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4E7D" w:rsidRDefault="00B14E7D" w:rsidP="00B14E7D">
      <w:r>
        <w:t>4.1a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Controle Procedure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Digitaal Verzenden van gegevens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Productie Paspoort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Kwaliteit Controle</w:t>
      </w:r>
    </w:p>
    <w:p w:rsidR="000C3531" w:rsidRDefault="00B14E7D" w:rsidP="00B14E7D">
      <w:pPr>
        <w:pStyle w:val="ListParagraph"/>
        <w:numPr>
          <w:ilvl w:val="0"/>
          <w:numId w:val="1"/>
        </w:numPr>
      </w:pPr>
      <w:proofErr w:type="spellStart"/>
      <w:proofErr w:type="gramStart"/>
      <w:r>
        <w:t>Beivelegen</w:t>
      </w:r>
      <w:proofErr w:type="spellEnd"/>
      <w:proofErr w:type="gramEnd"/>
      <w:r>
        <w:t xml:space="preserve"> Paspoort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Opsturen van paspoort naar gemeente</w:t>
      </w:r>
    </w:p>
    <w:p w:rsidR="00B14E7D" w:rsidRDefault="00B14E7D" w:rsidP="00B14E7D">
      <w:proofErr w:type="gramStart"/>
      <w:r>
        <w:t>b</w:t>
      </w:r>
      <w:proofErr w:type="gramEnd"/>
    </w:p>
    <w:p w:rsidR="00D71DD0" w:rsidRDefault="00D71DD0" w:rsidP="00B14E7D">
      <w:r>
        <w:object w:dxaOrig="14277" w:dyaOrig="2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84.9pt" o:ole="">
            <v:imagedata r:id="rId6" o:title=""/>
          </v:shape>
          <o:OLEObject Type="Embed" ProgID="Visio.Drawing.11" ShapeID="_x0000_i1025" DrawAspect="Content" ObjectID="_1384875157" r:id="rId7"/>
        </w:object>
      </w:r>
    </w:p>
    <w:p w:rsidR="00D71DD0" w:rsidRPr="00B14E7D" w:rsidRDefault="00D71DD0" w:rsidP="00B14E7D">
      <w:proofErr w:type="gramStart"/>
      <w:r>
        <w:t>c</w:t>
      </w:r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1"/>
        <w:gridCol w:w="2291"/>
        <w:gridCol w:w="2292"/>
        <w:gridCol w:w="2292"/>
      </w:tblGrid>
      <w:tr w:rsidR="00D71DD0" w:rsidTr="00D71DD0">
        <w:tc>
          <w:tcPr>
            <w:tcW w:w="2291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Stap</w:t>
            </w:r>
          </w:p>
        </w:tc>
        <w:tc>
          <w:tcPr>
            <w:tcW w:w="2291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Omschrijving</w:t>
            </w:r>
          </w:p>
        </w:tc>
        <w:tc>
          <w:tcPr>
            <w:tcW w:w="2292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Wie</w:t>
            </w:r>
          </w:p>
        </w:tc>
        <w:tc>
          <w:tcPr>
            <w:tcW w:w="2292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Hoe</w:t>
            </w:r>
            <w:r>
              <w:rPr>
                <w:b/>
              </w:rPr>
              <w:t xml:space="preserve"> (d.m.v.)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1</w:t>
            </w:r>
          </w:p>
        </w:tc>
        <w:tc>
          <w:tcPr>
            <w:tcW w:w="2291" w:type="dxa"/>
          </w:tcPr>
          <w:p w:rsidR="00D71DD0" w:rsidRDefault="00D71DD0" w:rsidP="00B14E7D">
            <w:r>
              <w:t>Controle of paspoort legitiem kan worden uitgegeven</w:t>
            </w:r>
          </w:p>
        </w:tc>
        <w:tc>
          <w:tcPr>
            <w:tcW w:w="2292" w:type="dxa"/>
          </w:tcPr>
          <w:p w:rsidR="00D71DD0" w:rsidRDefault="00D71DD0" w:rsidP="00B14E7D">
            <w:r>
              <w:t>Overheid</w:t>
            </w:r>
          </w:p>
        </w:tc>
        <w:tc>
          <w:tcPr>
            <w:tcW w:w="2292" w:type="dxa"/>
          </w:tcPr>
          <w:p w:rsidR="00D71DD0" w:rsidRDefault="00D71DD0" w:rsidP="00B14E7D">
            <w:r>
              <w:t>Aanvraag gemeente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2</w:t>
            </w:r>
          </w:p>
        </w:tc>
        <w:tc>
          <w:tcPr>
            <w:tcW w:w="2291" w:type="dxa"/>
          </w:tcPr>
          <w:p w:rsidR="00D71DD0" w:rsidRDefault="00D71DD0" w:rsidP="00B14E7D">
            <w:r>
              <w:t>Digitaal Verzenden gegevens naar productie 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Overheid</w:t>
            </w:r>
          </w:p>
        </w:tc>
        <w:tc>
          <w:tcPr>
            <w:tcW w:w="2292" w:type="dxa"/>
          </w:tcPr>
          <w:p w:rsidR="00D71DD0" w:rsidRDefault="00D71DD0" w:rsidP="00B14E7D">
            <w:r>
              <w:t>Beveiligde Verbinding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3</w:t>
            </w:r>
          </w:p>
        </w:tc>
        <w:tc>
          <w:tcPr>
            <w:tcW w:w="2291" w:type="dxa"/>
          </w:tcPr>
          <w:p w:rsidR="00D71DD0" w:rsidRDefault="00D71DD0" w:rsidP="00B14E7D">
            <w:r>
              <w:t>Productie Paspoort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Aanvraag gemeente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4</w:t>
            </w:r>
          </w:p>
        </w:tc>
        <w:tc>
          <w:tcPr>
            <w:tcW w:w="2291" w:type="dxa"/>
          </w:tcPr>
          <w:p w:rsidR="00D71DD0" w:rsidRDefault="00D71DD0" w:rsidP="00B14E7D">
            <w:proofErr w:type="spellStart"/>
            <w:r>
              <w:t>Kwaliteits</w:t>
            </w:r>
            <w:proofErr w:type="spellEnd"/>
            <w:r>
              <w:t xml:space="preserve"> controle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Standaarden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5</w:t>
            </w:r>
          </w:p>
        </w:tc>
        <w:tc>
          <w:tcPr>
            <w:tcW w:w="2291" w:type="dxa"/>
          </w:tcPr>
          <w:p w:rsidR="00D71DD0" w:rsidRDefault="00D71DD0" w:rsidP="00B14E7D">
            <w:proofErr w:type="gramStart"/>
            <w:r>
              <w:t>Beveiligen</w:t>
            </w:r>
            <w:proofErr w:type="gramEnd"/>
            <w:r>
              <w:t xml:space="preserve"> Paspoort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Overheid Standaarden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6</w:t>
            </w:r>
          </w:p>
        </w:tc>
        <w:tc>
          <w:tcPr>
            <w:tcW w:w="2291" w:type="dxa"/>
          </w:tcPr>
          <w:p w:rsidR="00D71DD0" w:rsidRDefault="00D71DD0" w:rsidP="00B14E7D">
            <w:r>
              <w:t>Opsturen naar gemeente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Post</w:t>
            </w:r>
          </w:p>
        </w:tc>
      </w:tr>
    </w:tbl>
    <w:p w:rsidR="00D71DD0" w:rsidRDefault="00374F31" w:rsidP="00B14E7D">
      <w:proofErr w:type="gramStart"/>
      <w:r>
        <w:t>d</w:t>
      </w:r>
      <w:proofErr w:type="gramEnd"/>
    </w:p>
    <w:p w:rsidR="00374F31" w:rsidRDefault="00374F31" w:rsidP="00374F31">
      <w:pPr>
        <w:pStyle w:val="ListParagraph"/>
        <w:numPr>
          <w:ilvl w:val="0"/>
          <w:numId w:val="3"/>
        </w:numPr>
      </w:pPr>
      <w:r>
        <w:t>Tijdens stap 4 moet er ook op de voorschriften worden gecontroleerd.</w:t>
      </w:r>
    </w:p>
    <w:p w:rsidR="00A67699" w:rsidRDefault="00374F31" w:rsidP="00374F31">
      <w:pPr>
        <w:pStyle w:val="ListParagraph"/>
        <w:numPr>
          <w:ilvl w:val="0"/>
          <w:numId w:val="3"/>
        </w:numPr>
      </w:pPr>
      <w:r>
        <w:t>Na stap 5 moet er worden gecontroleerd of de beveiliging wel goed is gegaan.</w:t>
      </w:r>
    </w:p>
    <w:p w:rsidR="00A67699" w:rsidRDefault="00A67699">
      <w:r>
        <w:br w:type="page"/>
      </w:r>
    </w:p>
    <w:p w:rsidR="00374F31" w:rsidRDefault="00374F31" w:rsidP="00374F31">
      <w:r>
        <w:lastRenderedPageBreak/>
        <w:t>5.1</w:t>
      </w:r>
    </w:p>
    <w:p w:rsidR="00374F31" w:rsidRDefault="00374F31" w:rsidP="00374F31">
      <w:r>
        <w:t>A</w:t>
      </w:r>
    </w:p>
    <w:p w:rsidR="00374F31" w:rsidRDefault="00374F31" w:rsidP="00374F31">
      <w:r>
        <w:rPr>
          <w:noProof/>
          <w:lang w:eastAsia="nl-NL"/>
        </w:rPr>
        <w:drawing>
          <wp:inline distT="0" distB="0" distL="0" distR="0">
            <wp:extent cx="5486400" cy="1932317"/>
            <wp:effectExtent l="0" t="0" r="7620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374F31" w:rsidRDefault="00374F31" w:rsidP="00374F31">
      <w:r>
        <w:t xml:space="preserve">B Besloten Vennootschap, Geen </w:t>
      </w:r>
      <w:proofErr w:type="spellStart"/>
      <w:r>
        <w:t>prive</w:t>
      </w:r>
      <w:proofErr w:type="spellEnd"/>
      <w:r>
        <w:t>-vermogen risico en geen aandelen op de beurs, Alleen de directeurs zijn aandeelhouders.</w:t>
      </w:r>
    </w:p>
    <w:p w:rsidR="00374F31" w:rsidRDefault="00374F31" w:rsidP="00374F31">
      <w:r>
        <w:t xml:space="preserve"> C</w:t>
      </w:r>
    </w:p>
    <w:p w:rsidR="00374F31" w:rsidRDefault="00374F31" w:rsidP="00374F31">
      <w:r>
        <w:t>Productie: Aanleggen van elektriciteit</w:t>
      </w:r>
      <w:r w:rsidR="00C44023">
        <w:t xml:space="preserve"> kabels, Aanleggen en beveiligen van netwerken</w:t>
      </w:r>
    </w:p>
    <w:p w:rsidR="00374F31" w:rsidRDefault="00374F31" w:rsidP="00374F31">
      <w:r>
        <w:t>Inkoop:</w:t>
      </w:r>
      <w:r w:rsidR="00C44023">
        <w:t xml:space="preserve"> Inkopen van kabels (elektriciteiten en data) en netwerk apparatuur en gereedschap</w:t>
      </w:r>
    </w:p>
    <w:p w:rsidR="00374F31" w:rsidRDefault="00374F31" w:rsidP="00374F31">
      <w:r>
        <w:t>Verkoop:</w:t>
      </w:r>
      <w:r w:rsidR="00C44023">
        <w:t xml:space="preserve"> Verkoop van onderdelen (?)</w:t>
      </w:r>
    </w:p>
    <w:p w:rsidR="00374F31" w:rsidRDefault="00374F31" w:rsidP="00374F31">
      <w:r>
        <w:t>Financiën:</w:t>
      </w:r>
      <w:r w:rsidR="00C44023">
        <w:t xml:space="preserve"> Bijhouden van inkomsten en uitgaven</w:t>
      </w:r>
    </w:p>
    <w:p w:rsidR="00A67699" w:rsidRDefault="00374F31" w:rsidP="00374F31">
      <w:r>
        <w:t>Personeel en Communicatie:</w:t>
      </w:r>
      <w:r w:rsidR="00C44023">
        <w:t xml:space="preserve"> Contact tussen leiding en personeel houden zodat de eventuele problemen opgelost kunnen worden.</w:t>
      </w:r>
    </w:p>
    <w:p w:rsidR="00A67699" w:rsidRDefault="00A67699">
      <w:r>
        <w:br w:type="page"/>
      </w:r>
    </w:p>
    <w:p w:rsidR="00A67699" w:rsidRDefault="00A67699" w:rsidP="00A67699">
      <w:r>
        <w:lastRenderedPageBreak/>
        <w:t>Casestudy 4.3</w:t>
      </w:r>
    </w:p>
    <w:p w:rsidR="00A67699" w:rsidRDefault="00A67699" w:rsidP="00A67699">
      <w:pPr>
        <w:pStyle w:val="ListParagraph"/>
        <w:numPr>
          <w:ilvl w:val="0"/>
          <w:numId w:val="5"/>
        </w:numPr>
      </w:pPr>
      <w:r>
        <w:t xml:space="preserve">Doormiddel van een </w:t>
      </w:r>
      <w:proofErr w:type="spellStart"/>
      <w:proofErr w:type="gramStart"/>
      <w:r>
        <w:t>webshop</w:t>
      </w:r>
      <w:proofErr w:type="spellEnd"/>
      <w:proofErr w:type="gramEnd"/>
      <w:r>
        <w:t xml:space="preserve"> met basis kaarten en een kaarten-ontwerp applicatie op de site zou het mogelijk worden om via de site een kaart te ontwerpen die te bestellen en daarna te laten produceren en die te laten bezorgen/ophalen.</w:t>
      </w:r>
    </w:p>
    <w:p w:rsidR="00A67699" w:rsidRDefault="00A67699" w:rsidP="00A67699">
      <w:pPr>
        <w:pStyle w:val="ListParagraph"/>
        <w:numPr>
          <w:ilvl w:val="0"/>
          <w:numId w:val="5"/>
        </w:numPr>
      </w:pPr>
      <w:r>
        <w:object w:dxaOrig="6600" w:dyaOrig="7464">
          <v:shape id="_x0000_i1026" type="#_x0000_t75" style="width:330.1pt;height:372.9pt" o:ole="">
            <v:imagedata r:id="rId13" o:title=""/>
          </v:shape>
          <o:OLEObject Type="Embed" ProgID="Visio.Drawing.11" ShapeID="_x0000_i1026" DrawAspect="Content" ObjectID="_1384875158" r:id="rId14"/>
        </w:object>
      </w:r>
    </w:p>
    <w:p w:rsidR="009E1F9F" w:rsidRDefault="009E1F9F" w:rsidP="00A67699">
      <w:pPr>
        <w:pStyle w:val="ListParagraph"/>
        <w:numPr>
          <w:ilvl w:val="0"/>
          <w:numId w:val="5"/>
        </w:numPr>
      </w:pPr>
    </w:p>
    <w:p w:rsidR="009E1F9F" w:rsidRDefault="009E1F9F" w:rsidP="009E1F9F">
      <w:pPr>
        <w:pStyle w:val="ListParagraph"/>
      </w:pPr>
    </w:p>
    <w:p w:rsidR="00A67699" w:rsidRPr="00B14E7D" w:rsidRDefault="00631B71" w:rsidP="009E1F9F">
      <w:pPr>
        <w:pStyle w:val="ListParagraph"/>
      </w:pPr>
      <w:r>
        <w:object w:dxaOrig="14097" w:dyaOrig="3196">
          <v:shape id="_x0000_i1027" type="#_x0000_t75" style="width:451pt;height:102.55pt" o:ole="">
            <v:imagedata r:id="rId15" o:title=""/>
          </v:shape>
          <o:OLEObject Type="Embed" ProgID="Visio.Drawing.11" ShapeID="_x0000_i1027" DrawAspect="Content" ObjectID="_1384875159" r:id="rId16"/>
        </w:object>
      </w:r>
      <w:bookmarkStart w:id="0" w:name="_GoBack"/>
      <w:bookmarkEnd w:id="0"/>
    </w:p>
    <w:sectPr w:rsidR="00A67699" w:rsidRPr="00B14E7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9A4EC3"/>
    <w:multiLevelType w:val="hybridMultilevel"/>
    <w:tmpl w:val="8EA4A67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BB76E7"/>
    <w:multiLevelType w:val="hybridMultilevel"/>
    <w:tmpl w:val="B75E3D08"/>
    <w:lvl w:ilvl="0" w:tplc="99D0414E">
      <w:start w:val="1"/>
      <w:numFmt w:val="decimal"/>
      <w:lvlText w:val="%1)"/>
      <w:lvlJc w:val="left"/>
      <w:pPr>
        <w:ind w:left="555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275" w:hanging="360"/>
      </w:pPr>
    </w:lvl>
    <w:lvl w:ilvl="2" w:tplc="0413001B" w:tentative="1">
      <w:start w:val="1"/>
      <w:numFmt w:val="lowerRoman"/>
      <w:lvlText w:val="%3."/>
      <w:lvlJc w:val="right"/>
      <w:pPr>
        <w:ind w:left="1995" w:hanging="180"/>
      </w:pPr>
    </w:lvl>
    <w:lvl w:ilvl="3" w:tplc="0413000F" w:tentative="1">
      <w:start w:val="1"/>
      <w:numFmt w:val="decimal"/>
      <w:lvlText w:val="%4."/>
      <w:lvlJc w:val="left"/>
      <w:pPr>
        <w:ind w:left="2715" w:hanging="360"/>
      </w:pPr>
    </w:lvl>
    <w:lvl w:ilvl="4" w:tplc="04130019" w:tentative="1">
      <w:start w:val="1"/>
      <w:numFmt w:val="lowerLetter"/>
      <w:lvlText w:val="%5."/>
      <w:lvlJc w:val="left"/>
      <w:pPr>
        <w:ind w:left="3435" w:hanging="360"/>
      </w:pPr>
    </w:lvl>
    <w:lvl w:ilvl="5" w:tplc="0413001B" w:tentative="1">
      <w:start w:val="1"/>
      <w:numFmt w:val="lowerRoman"/>
      <w:lvlText w:val="%6."/>
      <w:lvlJc w:val="right"/>
      <w:pPr>
        <w:ind w:left="4155" w:hanging="180"/>
      </w:pPr>
    </w:lvl>
    <w:lvl w:ilvl="6" w:tplc="0413000F" w:tentative="1">
      <w:start w:val="1"/>
      <w:numFmt w:val="decimal"/>
      <w:lvlText w:val="%7."/>
      <w:lvlJc w:val="left"/>
      <w:pPr>
        <w:ind w:left="4875" w:hanging="360"/>
      </w:pPr>
    </w:lvl>
    <w:lvl w:ilvl="7" w:tplc="04130019" w:tentative="1">
      <w:start w:val="1"/>
      <w:numFmt w:val="lowerLetter"/>
      <w:lvlText w:val="%8."/>
      <w:lvlJc w:val="left"/>
      <w:pPr>
        <w:ind w:left="5595" w:hanging="360"/>
      </w:pPr>
    </w:lvl>
    <w:lvl w:ilvl="8" w:tplc="0413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2">
    <w:nsid w:val="48523F99"/>
    <w:multiLevelType w:val="hybridMultilevel"/>
    <w:tmpl w:val="C19AA7A6"/>
    <w:lvl w:ilvl="0" w:tplc="04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723B0E"/>
    <w:multiLevelType w:val="hybridMultilevel"/>
    <w:tmpl w:val="8DAA139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92514C"/>
    <w:multiLevelType w:val="hybridMultilevel"/>
    <w:tmpl w:val="FD66D99C"/>
    <w:lvl w:ilvl="0" w:tplc="04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4E7D"/>
    <w:rsid w:val="0023124D"/>
    <w:rsid w:val="00374F31"/>
    <w:rsid w:val="004F28FE"/>
    <w:rsid w:val="00631B71"/>
    <w:rsid w:val="009E1F9F"/>
    <w:rsid w:val="00A67699"/>
    <w:rsid w:val="00B14E7D"/>
    <w:rsid w:val="00C44023"/>
    <w:rsid w:val="00D71D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4E7D"/>
    <w:pPr>
      <w:ind w:left="720"/>
      <w:contextualSpacing/>
    </w:pPr>
  </w:style>
  <w:style w:type="table" w:styleId="TableGrid">
    <w:name w:val="Table Grid"/>
    <w:basedOn w:val="TableNormal"/>
    <w:uiPriority w:val="59"/>
    <w:rsid w:val="00D71D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4F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4F3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4E7D"/>
    <w:pPr>
      <w:ind w:left="720"/>
      <w:contextualSpacing/>
    </w:pPr>
  </w:style>
  <w:style w:type="table" w:styleId="TableGrid">
    <w:name w:val="Table Grid"/>
    <w:basedOn w:val="TableNormal"/>
    <w:uiPriority w:val="59"/>
    <w:rsid w:val="00D71D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4F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4F3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microsoft.com/office/2007/relationships/diagramDrawing" Target="diagrams/drawing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diagramQuickStyle" Target="diagrams/quickStyl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2.bin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2566E67-FE95-4212-BDDA-58CB3574AB71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nl-NL"/>
        </a:p>
      </dgm:t>
    </dgm:pt>
    <dgm:pt modelId="{F88AE8CE-84F8-4D30-8894-FB6E77487AA9}">
      <dgm:prSet phldrT="[Text]"/>
      <dgm:spPr/>
      <dgm:t>
        <a:bodyPr/>
        <a:lstStyle/>
        <a:p>
          <a:r>
            <a:rPr lang="nl-NL"/>
            <a:t>2 Directeurs</a:t>
          </a:r>
        </a:p>
      </dgm:t>
    </dgm:pt>
    <dgm:pt modelId="{BED07EAF-CF96-4E22-9C2C-EA626FB5412A}" type="parTrans" cxnId="{4EE194A3-5148-4E25-BF2E-43F8E90AD53E}">
      <dgm:prSet/>
      <dgm:spPr/>
      <dgm:t>
        <a:bodyPr/>
        <a:lstStyle/>
        <a:p>
          <a:endParaRPr lang="nl-NL"/>
        </a:p>
      </dgm:t>
    </dgm:pt>
    <dgm:pt modelId="{57C118DB-E2A6-436F-BCDE-60A606CA1031}" type="sibTrans" cxnId="{4EE194A3-5148-4E25-BF2E-43F8E90AD53E}">
      <dgm:prSet/>
      <dgm:spPr/>
      <dgm:t>
        <a:bodyPr/>
        <a:lstStyle/>
        <a:p>
          <a:endParaRPr lang="nl-NL"/>
        </a:p>
      </dgm:t>
    </dgm:pt>
    <dgm:pt modelId="{758E07A8-CA71-4A62-92E7-2BC17693146D}" type="asst">
      <dgm:prSet phldrT="[Text]"/>
      <dgm:spPr/>
      <dgm:t>
        <a:bodyPr/>
        <a:lstStyle/>
        <a:p>
          <a:r>
            <a:rPr lang="nl-NL"/>
            <a:t>Bedrijfsbereau</a:t>
          </a:r>
        </a:p>
      </dgm:t>
    </dgm:pt>
    <dgm:pt modelId="{1AA3A5F8-45F3-4299-A13D-60E39611C760}" type="parTrans" cxnId="{CDBDB846-3C96-47A1-9F00-3779549D74FD}">
      <dgm:prSet/>
      <dgm:spPr/>
      <dgm:t>
        <a:bodyPr/>
        <a:lstStyle/>
        <a:p>
          <a:endParaRPr lang="nl-NL"/>
        </a:p>
      </dgm:t>
    </dgm:pt>
    <dgm:pt modelId="{CB8A5CA8-B745-432A-8733-5B916900ABAF}" type="sibTrans" cxnId="{CDBDB846-3C96-47A1-9F00-3779549D74FD}">
      <dgm:prSet/>
      <dgm:spPr/>
      <dgm:t>
        <a:bodyPr/>
        <a:lstStyle/>
        <a:p>
          <a:endParaRPr lang="nl-NL"/>
        </a:p>
      </dgm:t>
    </dgm:pt>
    <dgm:pt modelId="{273BE5E3-66E1-4040-A283-D130B44F63B0}">
      <dgm:prSet phldrT="[Text]"/>
      <dgm:spPr/>
      <dgm:t>
        <a:bodyPr/>
        <a:lstStyle/>
        <a:p>
          <a:r>
            <a:rPr lang="nl-NL"/>
            <a:t>Elektro Installatie</a:t>
          </a:r>
        </a:p>
      </dgm:t>
    </dgm:pt>
    <dgm:pt modelId="{92B412AE-C5FF-4D26-9948-4630C4303EBF}" type="parTrans" cxnId="{C6181224-BD9C-469D-B8D9-01326CE9065F}">
      <dgm:prSet/>
      <dgm:spPr/>
      <dgm:t>
        <a:bodyPr/>
        <a:lstStyle/>
        <a:p>
          <a:endParaRPr lang="nl-NL"/>
        </a:p>
      </dgm:t>
    </dgm:pt>
    <dgm:pt modelId="{F26EFAA8-742B-474D-926C-C359B6101960}" type="sibTrans" cxnId="{C6181224-BD9C-469D-B8D9-01326CE9065F}">
      <dgm:prSet/>
      <dgm:spPr/>
      <dgm:t>
        <a:bodyPr/>
        <a:lstStyle/>
        <a:p>
          <a:endParaRPr lang="nl-NL"/>
        </a:p>
      </dgm:t>
    </dgm:pt>
    <dgm:pt modelId="{D2204B4C-E66E-4A90-9E96-C19A3F55B1D4}">
      <dgm:prSet phldrT="[Text]"/>
      <dgm:spPr/>
      <dgm:t>
        <a:bodyPr/>
        <a:lstStyle/>
        <a:p>
          <a:r>
            <a:rPr lang="nl-NL"/>
            <a:t>Netwerk en beveiliging</a:t>
          </a:r>
        </a:p>
      </dgm:t>
    </dgm:pt>
    <dgm:pt modelId="{310EDA4A-34E8-44F9-972E-D12355263A96}" type="parTrans" cxnId="{085E0902-DFA7-45D9-BF0B-78366A11EDAA}">
      <dgm:prSet/>
      <dgm:spPr/>
      <dgm:t>
        <a:bodyPr/>
        <a:lstStyle/>
        <a:p>
          <a:endParaRPr lang="nl-NL"/>
        </a:p>
      </dgm:t>
    </dgm:pt>
    <dgm:pt modelId="{E1C31428-FFD9-4BB2-843B-2D0361E11063}" type="sibTrans" cxnId="{085E0902-DFA7-45D9-BF0B-78366A11EDAA}">
      <dgm:prSet/>
      <dgm:spPr/>
      <dgm:t>
        <a:bodyPr/>
        <a:lstStyle/>
        <a:p>
          <a:endParaRPr lang="nl-NL"/>
        </a:p>
      </dgm:t>
    </dgm:pt>
    <dgm:pt modelId="{86D7A397-8E35-452C-979B-09A8CE62C02C}">
      <dgm:prSet phldrT="[Text]"/>
      <dgm:spPr/>
      <dgm:t>
        <a:bodyPr/>
        <a:lstStyle/>
        <a:p>
          <a:r>
            <a:rPr lang="nl-NL"/>
            <a:t>Klantenservice</a:t>
          </a:r>
        </a:p>
      </dgm:t>
    </dgm:pt>
    <dgm:pt modelId="{AC3B6679-9482-4C75-8DA2-C6CF911E76A7}" type="parTrans" cxnId="{1E03AEC1-A809-46E3-87EC-FE1823B5A8C8}">
      <dgm:prSet/>
      <dgm:spPr/>
      <dgm:t>
        <a:bodyPr/>
        <a:lstStyle/>
        <a:p>
          <a:endParaRPr lang="nl-NL"/>
        </a:p>
      </dgm:t>
    </dgm:pt>
    <dgm:pt modelId="{E37CC587-3063-4651-8F50-18734994ADF3}" type="sibTrans" cxnId="{1E03AEC1-A809-46E3-87EC-FE1823B5A8C8}">
      <dgm:prSet/>
      <dgm:spPr/>
      <dgm:t>
        <a:bodyPr/>
        <a:lstStyle/>
        <a:p>
          <a:endParaRPr lang="nl-NL"/>
        </a:p>
      </dgm:t>
    </dgm:pt>
    <dgm:pt modelId="{49AF7D57-E1A7-4236-9BDF-63BA925BA391}">
      <dgm:prSet/>
      <dgm:spPr/>
      <dgm:t>
        <a:bodyPr/>
        <a:lstStyle/>
        <a:p>
          <a:r>
            <a:rPr lang="nl-NL"/>
            <a:t>Facilities</a:t>
          </a:r>
        </a:p>
      </dgm:t>
    </dgm:pt>
    <dgm:pt modelId="{107693FB-CFEE-4B04-A863-5A2B035329D2}" type="parTrans" cxnId="{7C9D5C7E-F861-4C14-B5E4-6131C9A2FC1E}">
      <dgm:prSet/>
      <dgm:spPr/>
      <dgm:t>
        <a:bodyPr/>
        <a:lstStyle/>
        <a:p>
          <a:endParaRPr lang="nl-NL"/>
        </a:p>
      </dgm:t>
    </dgm:pt>
    <dgm:pt modelId="{058A7C3A-ABA7-4D84-BBB3-22BF05A00B19}" type="sibTrans" cxnId="{7C9D5C7E-F861-4C14-B5E4-6131C9A2FC1E}">
      <dgm:prSet/>
      <dgm:spPr/>
      <dgm:t>
        <a:bodyPr/>
        <a:lstStyle/>
        <a:p>
          <a:endParaRPr lang="nl-NL"/>
        </a:p>
      </dgm:t>
    </dgm:pt>
    <dgm:pt modelId="{C6B1EDA2-2CFB-4047-83AE-67E9DE96C647}">
      <dgm:prSet/>
      <dgm:spPr/>
      <dgm:t>
        <a:bodyPr/>
        <a:lstStyle/>
        <a:p>
          <a:r>
            <a:rPr lang="nl-NL"/>
            <a:t>Administratie</a:t>
          </a:r>
        </a:p>
      </dgm:t>
    </dgm:pt>
    <dgm:pt modelId="{138FF5DC-FA21-464B-9499-4F528AA8076C}" type="parTrans" cxnId="{0C940B68-75F5-488C-9849-F8431302E6F9}">
      <dgm:prSet/>
      <dgm:spPr/>
      <dgm:t>
        <a:bodyPr/>
        <a:lstStyle/>
        <a:p>
          <a:endParaRPr lang="nl-NL"/>
        </a:p>
      </dgm:t>
    </dgm:pt>
    <dgm:pt modelId="{75EA45DE-CB70-43B4-89AB-AB8271B63B0D}" type="sibTrans" cxnId="{0C940B68-75F5-488C-9849-F8431302E6F9}">
      <dgm:prSet/>
      <dgm:spPr/>
      <dgm:t>
        <a:bodyPr/>
        <a:lstStyle/>
        <a:p>
          <a:endParaRPr lang="nl-NL"/>
        </a:p>
      </dgm:t>
    </dgm:pt>
    <dgm:pt modelId="{2E88F96B-FCF3-49E9-A9DC-3C577EAADEB4}" type="pres">
      <dgm:prSet presAssocID="{A2566E67-FE95-4212-BDDA-58CB3574AB7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nl-NL"/>
        </a:p>
      </dgm:t>
    </dgm:pt>
    <dgm:pt modelId="{0AE462EA-CC96-45DF-AFC9-A894BFE2E3E1}" type="pres">
      <dgm:prSet presAssocID="{F88AE8CE-84F8-4D30-8894-FB6E77487AA9}" presName="hierRoot1" presStyleCnt="0">
        <dgm:presLayoutVars>
          <dgm:hierBranch val="init"/>
        </dgm:presLayoutVars>
      </dgm:prSet>
      <dgm:spPr/>
    </dgm:pt>
    <dgm:pt modelId="{86E62063-13FE-46DA-8329-C10F1ABCE75E}" type="pres">
      <dgm:prSet presAssocID="{F88AE8CE-84F8-4D30-8894-FB6E77487AA9}" presName="rootComposite1" presStyleCnt="0"/>
      <dgm:spPr/>
    </dgm:pt>
    <dgm:pt modelId="{AABB4BF7-05A0-42C3-9F11-A524735E423F}" type="pres">
      <dgm:prSet presAssocID="{F88AE8CE-84F8-4D30-8894-FB6E77487AA9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CF993628-EF39-408F-8B48-6A9787A174BC}" type="pres">
      <dgm:prSet presAssocID="{F88AE8CE-84F8-4D30-8894-FB6E77487AA9}" presName="rootConnector1" presStyleLbl="node1" presStyleIdx="0" presStyleCnt="0"/>
      <dgm:spPr/>
      <dgm:t>
        <a:bodyPr/>
        <a:lstStyle/>
        <a:p>
          <a:endParaRPr lang="nl-NL"/>
        </a:p>
      </dgm:t>
    </dgm:pt>
    <dgm:pt modelId="{6D503EE0-90DB-4411-A24B-10D9A81F4381}" type="pres">
      <dgm:prSet presAssocID="{F88AE8CE-84F8-4D30-8894-FB6E77487AA9}" presName="hierChild2" presStyleCnt="0"/>
      <dgm:spPr/>
    </dgm:pt>
    <dgm:pt modelId="{B9F3F380-497D-45C4-89FA-FDE2CD054566}" type="pres">
      <dgm:prSet presAssocID="{92B412AE-C5FF-4D26-9948-4630C4303EBF}" presName="Name37" presStyleLbl="parChTrans1D2" presStyleIdx="0" presStyleCnt="6"/>
      <dgm:spPr/>
      <dgm:t>
        <a:bodyPr/>
        <a:lstStyle/>
        <a:p>
          <a:endParaRPr lang="nl-NL"/>
        </a:p>
      </dgm:t>
    </dgm:pt>
    <dgm:pt modelId="{A9605043-340A-42AB-8330-AC07A9D41FC7}" type="pres">
      <dgm:prSet presAssocID="{273BE5E3-66E1-4040-A283-D130B44F63B0}" presName="hierRoot2" presStyleCnt="0">
        <dgm:presLayoutVars>
          <dgm:hierBranch val="init"/>
        </dgm:presLayoutVars>
      </dgm:prSet>
      <dgm:spPr/>
    </dgm:pt>
    <dgm:pt modelId="{A1B6E9F3-5365-453B-9B9A-ED378D9712B0}" type="pres">
      <dgm:prSet presAssocID="{273BE5E3-66E1-4040-A283-D130B44F63B0}" presName="rootComposite" presStyleCnt="0"/>
      <dgm:spPr/>
    </dgm:pt>
    <dgm:pt modelId="{D7EEBD7D-4196-44E3-9A24-FEBD42215895}" type="pres">
      <dgm:prSet presAssocID="{273BE5E3-66E1-4040-A283-D130B44F63B0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62C1DDCC-F55C-4D09-95B8-10ECEA3A8D30}" type="pres">
      <dgm:prSet presAssocID="{273BE5E3-66E1-4040-A283-D130B44F63B0}" presName="rootConnector" presStyleLbl="node2" presStyleIdx="0" presStyleCnt="5"/>
      <dgm:spPr/>
      <dgm:t>
        <a:bodyPr/>
        <a:lstStyle/>
        <a:p>
          <a:endParaRPr lang="nl-NL"/>
        </a:p>
      </dgm:t>
    </dgm:pt>
    <dgm:pt modelId="{388950CF-03CE-4D71-B3F1-822BF65DE69B}" type="pres">
      <dgm:prSet presAssocID="{273BE5E3-66E1-4040-A283-D130B44F63B0}" presName="hierChild4" presStyleCnt="0"/>
      <dgm:spPr/>
    </dgm:pt>
    <dgm:pt modelId="{E2A82976-C625-49C0-A18E-38DFA3B5D3A2}" type="pres">
      <dgm:prSet presAssocID="{273BE5E3-66E1-4040-A283-D130B44F63B0}" presName="hierChild5" presStyleCnt="0"/>
      <dgm:spPr/>
    </dgm:pt>
    <dgm:pt modelId="{979B6197-3DA5-47B4-A5EF-2EC624971C53}" type="pres">
      <dgm:prSet presAssocID="{310EDA4A-34E8-44F9-972E-D12355263A96}" presName="Name37" presStyleLbl="parChTrans1D2" presStyleIdx="1" presStyleCnt="6"/>
      <dgm:spPr/>
      <dgm:t>
        <a:bodyPr/>
        <a:lstStyle/>
        <a:p>
          <a:endParaRPr lang="nl-NL"/>
        </a:p>
      </dgm:t>
    </dgm:pt>
    <dgm:pt modelId="{941E7898-2C02-4443-8993-7F90662B468D}" type="pres">
      <dgm:prSet presAssocID="{D2204B4C-E66E-4A90-9E96-C19A3F55B1D4}" presName="hierRoot2" presStyleCnt="0">
        <dgm:presLayoutVars>
          <dgm:hierBranch val="init"/>
        </dgm:presLayoutVars>
      </dgm:prSet>
      <dgm:spPr/>
    </dgm:pt>
    <dgm:pt modelId="{7EE20AA8-1AA4-443D-8355-9D4AE239E446}" type="pres">
      <dgm:prSet presAssocID="{D2204B4C-E66E-4A90-9E96-C19A3F55B1D4}" presName="rootComposite" presStyleCnt="0"/>
      <dgm:spPr/>
    </dgm:pt>
    <dgm:pt modelId="{A45C8D7E-23CA-435A-9379-3009C509D616}" type="pres">
      <dgm:prSet presAssocID="{D2204B4C-E66E-4A90-9E96-C19A3F55B1D4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E56F7D75-0703-43E9-A458-328EAB3DD71C}" type="pres">
      <dgm:prSet presAssocID="{D2204B4C-E66E-4A90-9E96-C19A3F55B1D4}" presName="rootConnector" presStyleLbl="node2" presStyleIdx="1" presStyleCnt="5"/>
      <dgm:spPr/>
      <dgm:t>
        <a:bodyPr/>
        <a:lstStyle/>
        <a:p>
          <a:endParaRPr lang="nl-NL"/>
        </a:p>
      </dgm:t>
    </dgm:pt>
    <dgm:pt modelId="{BEBA53F2-4636-452B-8975-0BC2596A502F}" type="pres">
      <dgm:prSet presAssocID="{D2204B4C-E66E-4A90-9E96-C19A3F55B1D4}" presName="hierChild4" presStyleCnt="0"/>
      <dgm:spPr/>
    </dgm:pt>
    <dgm:pt modelId="{3A21035E-A0DD-40F7-B0E6-4DB15ACBDFC3}" type="pres">
      <dgm:prSet presAssocID="{D2204B4C-E66E-4A90-9E96-C19A3F55B1D4}" presName="hierChild5" presStyleCnt="0"/>
      <dgm:spPr/>
    </dgm:pt>
    <dgm:pt modelId="{50880D99-327C-4B07-9C84-C011B5D4DD68}" type="pres">
      <dgm:prSet presAssocID="{AC3B6679-9482-4C75-8DA2-C6CF911E76A7}" presName="Name37" presStyleLbl="parChTrans1D2" presStyleIdx="2" presStyleCnt="6"/>
      <dgm:spPr/>
      <dgm:t>
        <a:bodyPr/>
        <a:lstStyle/>
        <a:p>
          <a:endParaRPr lang="nl-NL"/>
        </a:p>
      </dgm:t>
    </dgm:pt>
    <dgm:pt modelId="{2EAD5EDB-F4B6-4737-B0CA-77F7BFC7E80E}" type="pres">
      <dgm:prSet presAssocID="{86D7A397-8E35-452C-979B-09A8CE62C02C}" presName="hierRoot2" presStyleCnt="0">
        <dgm:presLayoutVars>
          <dgm:hierBranch val="init"/>
        </dgm:presLayoutVars>
      </dgm:prSet>
      <dgm:spPr/>
    </dgm:pt>
    <dgm:pt modelId="{D3403E58-2A37-406F-934D-D8AC337C047A}" type="pres">
      <dgm:prSet presAssocID="{86D7A397-8E35-452C-979B-09A8CE62C02C}" presName="rootComposite" presStyleCnt="0"/>
      <dgm:spPr/>
    </dgm:pt>
    <dgm:pt modelId="{65F0FBBF-64C2-4778-AD47-2F8E3FA9EF53}" type="pres">
      <dgm:prSet presAssocID="{86D7A397-8E35-452C-979B-09A8CE62C02C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32E8F8C5-EF80-41DE-819D-068FC2A8159C}" type="pres">
      <dgm:prSet presAssocID="{86D7A397-8E35-452C-979B-09A8CE62C02C}" presName="rootConnector" presStyleLbl="node2" presStyleIdx="2" presStyleCnt="5"/>
      <dgm:spPr/>
      <dgm:t>
        <a:bodyPr/>
        <a:lstStyle/>
        <a:p>
          <a:endParaRPr lang="nl-NL"/>
        </a:p>
      </dgm:t>
    </dgm:pt>
    <dgm:pt modelId="{73622D12-DAA9-4E93-87C7-C2DDCA8346A7}" type="pres">
      <dgm:prSet presAssocID="{86D7A397-8E35-452C-979B-09A8CE62C02C}" presName="hierChild4" presStyleCnt="0"/>
      <dgm:spPr/>
    </dgm:pt>
    <dgm:pt modelId="{BCB702B5-3EC9-4C34-A163-A3C542CD77AD}" type="pres">
      <dgm:prSet presAssocID="{86D7A397-8E35-452C-979B-09A8CE62C02C}" presName="hierChild5" presStyleCnt="0"/>
      <dgm:spPr/>
    </dgm:pt>
    <dgm:pt modelId="{68DAE0F4-1FC5-4C31-82B6-66AF38C5A4BD}" type="pres">
      <dgm:prSet presAssocID="{107693FB-CFEE-4B04-A863-5A2B035329D2}" presName="Name37" presStyleLbl="parChTrans1D2" presStyleIdx="3" presStyleCnt="6"/>
      <dgm:spPr/>
      <dgm:t>
        <a:bodyPr/>
        <a:lstStyle/>
        <a:p>
          <a:endParaRPr lang="nl-NL"/>
        </a:p>
      </dgm:t>
    </dgm:pt>
    <dgm:pt modelId="{FB21A41F-F538-45F3-9FE0-BF6562DB588E}" type="pres">
      <dgm:prSet presAssocID="{49AF7D57-E1A7-4236-9BDF-63BA925BA391}" presName="hierRoot2" presStyleCnt="0">
        <dgm:presLayoutVars>
          <dgm:hierBranch val="init"/>
        </dgm:presLayoutVars>
      </dgm:prSet>
      <dgm:spPr/>
    </dgm:pt>
    <dgm:pt modelId="{61AD949B-A0A6-4769-8054-A43719E796B8}" type="pres">
      <dgm:prSet presAssocID="{49AF7D57-E1A7-4236-9BDF-63BA925BA391}" presName="rootComposite" presStyleCnt="0"/>
      <dgm:spPr/>
    </dgm:pt>
    <dgm:pt modelId="{BD22CECB-4BB7-4595-B0BD-DD023E2BEE71}" type="pres">
      <dgm:prSet presAssocID="{49AF7D57-E1A7-4236-9BDF-63BA925BA391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4727194D-D108-49E6-B438-A1AC06DF4303}" type="pres">
      <dgm:prSet presAssocID="{49AF7D57-E1A7-4236-9BDF-63BA925BA391}" presName="rootConnector" presStyleLbl="node2" presStyleIdx="3" presStyleCnt="5"/>
      <dgm:spPr/>
      <dgm:t>
        <a:bodyPr/>
        <a:lstStyle/>
        <a:p>
          <a:endParaRPr lang="nl-NL"/>
        </a:p>
      </dgm:t>
    </dgm:pt>
    <dgm:pt modelId="{991AA3A5-2CD8-4066-A23E-14C4DD4AB8DD}" type="pres">
      <dgm:prSet presAssocID="{49AF7D57-E1A7-4236-9BDF-63BA925BA391}" presName="hierChild4" presStyleCnt="0"/>
      <dgm:spPr/>
    </dgm:pt>
    <dgm:pt modelId="{0B288B0B-78C9-4384-AE32-928DEED9995A}" type="pres">
      <dgm:prSet presAssocID="{49AF7D57-E1A7-4236-9BDF-63BA925BA391}" presName="hierChild5" presStyleCnt="0"/>
      <dgm:spPr/>
    </dgm:pt>
    <dgm:pt modelId="{77F60346-36C4-4BEC-8592-347046818CA9}" type="pres">
      <dgm:prSet presAssocID="{138FF5DC-FA21-464B-9499-4F528AA8076C}" presName="Name37" presStyleLbl="parChTrans1D2" presStyleIdx="4" presStyleCnt="6"/>
      <dgm:spPr/>
      <dgm:t>
        <a:bodyPr/>
        <a:lstStyle/>
        <a:p>
          <a:endParaRPr lang="nl-NL"/>
        </a:p>
      </dgm:t>
    </dgm:pt>
    <dgm:pt modelId="{CAD3BB04-C2EF-47AF-B86C-0FCA525E1492}" type="pres">
      <dgm:prSet presAssocID="{C6B1EDA2-2CFB-4047-83AE-67E9DE96C647}" presName="hierRoot2" presStyleCnt="0">
        <dgm:presLayoutVars>
          <dgm:hierBranch val="init"/>
        </dgm:presLayoutVars>
      </dgm:prSet>
      <dgm:spPr/>
    </dgm:pt>
    <dgm:pt modelId="{B4157998-31B9-4ADF-A654-41874E2E81C4}" type="pres">
      <dgm:prSet presAssocID="{C6B1EDA2-2CFB-4047-83AE-67E9DE96C647}" presName="rootComposite" presStyleCnt="0"/>
      <dgm:spPr/>
    </dgm:pt>
    <dgm:pt modelId="{0BE05A0B-5DF5-4627-BFC6-5DFAEE8F8369}" type="pres">
      <dgm:prSet presAssocID="{C6B1EDA2-2CFB-4047-83AE-67E9DE96C647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36AE01BF-5D61-400B-9F8E-BA087AAB7034}" type="pres">
      <dgm:prSet presAssocID="{C6B1EDA2-2CFB-4047-83AE-67E9DE96C647}" presName="rootConnector" presStyleLbl="node2" presStyleIdx="4" presStyleCnt="5"/>
      <dgm:spPr/>
      <dgm:t>
        <a:bodyPr/>
        <a:lstStyle/>
        <a:p>
          <a:endParaRPr lang="nl-NL"/>
        </a:p>
      </dgm:t>
    </dgm:pt>
    <dgm:pt modelId="{64900DDD-13D4-411C-B35A-0610201D4DB0}" type="pres">
      <dgm:prSet presAssocID="{C6B1EDA2-2CFB-4047-83AE-67E9DE96C647}" presName="hierChild4" presStyleCnt="0"/>
      <dgm:spPr/>
    </dgm:pt>
    <dgm:pt modelId="{C3D95463-3E60-4250-B645-3F99F83FFEEF}" type="pres">
      <dgm:prSet presAssocID="{C6B1EDA2-2CFB-4047-83AE-67E9DE96C647}" presName="hierChild5" presStyleCnt="0"/>
      <dgm:spPr/>
    </dgm:pt>
    <dgm:pt modelId="{ADF0242B-2445-4A49-890C-970C067DF419}" type="pres">
      <dgm:prSet presAssocID="{F88AE8CE-84F8-4D30-8894-FB6E77487AA9}" presName="hierChild3" presStyleCnt="0"/>
      <dgm:spPr/>
    </dgm:pt>
    <dgm:pt modelId="{3417CE9C-5197-47A4-A614-2ED2C9AA88E7}" type="pres">
      <dgm:prSet presAssocID="{1AA3A5F8-45F3-4299-A13D-60E39611C760}" presName="Name111" presStyleLbl="parChTrans1D2" presStyleIdx="5" presStyleCnt="6"/>
      <dgm:spPr/>
      <dgm:t>
        <a:bodyPr/>
        <a:lstStyle/>
        <a:p>
          <a:endParaRPr lang="nl-NL"/>
        </a:p>
      </dgm:t>
    </dgm:pt>
    <dgm:pt modelId="{9DA11FF8-40B5-42B8-84BD-E07D34D2A451}" type="pres">
      <dgm:prSet presAssocID="{758E07A8-CA71-4A62-92E7-2BC17693146D}" presName="hierRoot3" presStyleCnt="0">
        <dgm:presLayoutVars>
          <dgm:hierBranch val="init"/>
        </dgm:presLayoutVars>
      </dgm:prSet>
      <dgm:spPr/>
    </dgm:pt>
    <dgm:pt modelId="{D08BD727-0BD3-4B54-B8E3-86DF86CAC7B9}" type="pres">
      <dgm:prSet presAssocID="{758E07A8-CA71-4A62-92E7-2BC17693146D}" presName="rootComposite3" presStyleCnt="0"/>
      <dgm:spPr/>
    </dgm:pt>
    <dgm:pt modelId="{BB5658D2-8982-45E1-80CF-C247F3CCB9CF}" type="pres">
      <dgm:prSet presAssocID="{758E07A8-CA71-4A62-92E7-2BC17693146D}" presName="rootText3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BA812AD1-4874-49B4-BC60-59E922212559}" type="pres">
      <dgm:prSet presAssocID="{758E07A8-CA71-4A62-92E7-2BC17693146D}" presName="rootConnector3" presStyleLbl="asst1" presStyleIdx="0" presStyleCnt="1"/>
      <dgm:spPr/>
      <dgm:t>
        <a:bodyPr/>
        <a:lstStyle/>
        <a:p>
          <a:endParaRPr lang="nl-NL"/>
        </a:p>
      </dgm:t>
    </dgm:pt>
    <dgm:pt modelId="{D9221B51-7052-45A9-B5D2-09101D1E6AE2}" type="pres">
      <dgm:prSet presAssocID="{758E07A8-CA71-4A62-92E7-2BC17693146D}" presName="hierChild6" presStyleCnt="0"/>
      <dgm:spPr/>
    </dgm:pt>
    <dgm:pt modelId="{CD026D45-6A0F-4FB4-9B6F-A393CDA9277C}" type="pres">
      <dgm:prSet presAssocID="{758E07A8-CA71-4A62-92E7-2BC17693146D}" presName="hierChild7" presStyleCnt="0"/>
      <dgm:spPr/>
    </dgm:pt>
  </dgm:ptLst>
  <dgm:cxnLst>
    <dgm:cxn modelId="{2A5F7DA1-B125-4A7B-92B4-F684399D87C1}" type="presOf" srcId="{310EDA4A-34E8-44F9-972E-D12355263A96}" destId="{979B6197-3DA5-47B4-A5EF-2EC624971C53}" srcOrd="0" destOrd="0" presId="urn:microsoft.com/office/officeart/2005/8/layout/orgChart1"/>
    <dgm:cxn modelId="{CDBDB846-3C96-47A1-9F00-3779549D74FD}" srcId="{F88AE8CE-84F8-4D30-8894-FB6E77487AA9}" destId="{758E07A8-CA71-4A62-92E7-2BC17693146D}" srcOrd="0" destOrd="0" parTransId="{1AA3A5F8-45F3-4299-A13D-60E39611C760}" sibTransId="{CB8A5CA8-B745-432A-8733-5B916900ABAF}"/>
    <dgm:cxn modelId="{4EE194A3-5148-4E25-BF2E-43F8E90AD53E}" srcId="{A2566E67-FE95-4212-BDDA-58CB3574AB71}" destId="{F88AE8CE-84F8-4D30-8894-FB6E77487AA9}" srcOrd="0" destOrd="0" parTransId="{BED07EAF-CF96-4E22-9C2C-EA626FB5412A}" sibTransId="{57C118DB-E2A6-436F-BCDE-60A606CA1031}"/>
    <dgm:cxn modelId="{EF7E7182-5357-431F-932C-A331F9DF4BF3}" type="presOf" srcId="{758E07A8-CA71-4A62-92E7-2BC17693146D}" destId="{BA812AD1-4874-49B4-BC60-59E922212559}" srcOrd="1" destOrd="0" presId="urn:microsoft.com/office/officeart/2005/8/layout/orgChart1"/>
    <dgm:cxn modelId="{05FC1811-F478-44A1-AB08-9CE5B9D1F034}" type="presOf" srcId="{92B412AE-C5FF-4D26-9948-4630C4303EBF}" destId="{B9F3F380-497D-45C4-89FA-FDE2CD054566}" srcOrd="0" destOrd="0" presId="urn:microsoft.com/office/officeart/2005/8/layout/orgChart1"/>
    <dgm:cxn modelId="{80AA8405-6B26-4ED4-89CF-EA759B7F49D8}" type="presOf" srcId="{86D7A397-8E35-452C-979B-09A8CE62C02C}" destId="{32E8F8C5-EF80-41DE-819D-068FC2A8159C}" srcOrd="1" destOrd="0" presId="urn:microsoft.com/office/officeart/2005/8/layout/orgChart1"/>
    <dgm:cxn modelId="{0C940B68-75F5-488C-9849-F8431302E6F9}" srcId="{F88AE8CE-84F8-4D30-8894-FB6E77487AA9}" destId="{C6B1EDA2-2CFB-4047-83AE-67E9DE96C647}" srcOrd="5" destOrd="0" parTransId="{138FF5DC-FA21-464B-9499-4F528AA8076C}" sibTransId="{75EA45DE-CB70-43B4-89AB-AB8271B63B0D}"/>
    <dgm:cxn modelId="{CF74B184-6AD5-4B26-8844-C9DA1EC418B1}" type="presOf" srcId="{A2566E67-FE95-4212-BDDA-58CB3574AB71}" destId="{2E88F96B-FCF3-49E9-A9DC-3C577EAADEB4}" srcOrd="0" destOrd="0" presId="urn:microsoft.com/office/officeart/2005/8/layout/orgChart1"/>
    <dgm:cxn modelId="{A6CA1ED9-1DDD-4BD8-9A5C-0719257B9A8F}" type="presOf" srcId="{138FF5DC-FA21-464B-9499-4F528AA8076C}" destId="{77F60346-36C4-4BEC-8592-347046818CA9}" srcOrd="0" destOrd="0" presId="urn:microsoft.com/office/officeart/2005/8/layout/orgChart1"/>
    <dgm:cxn modelId="{2F66F226-790C-4E97-BD26-2B773350EA8A}" type="presOf" srcId="{758E07A8-CA71-4A62-92E7-2BC17693146D}" destId="{BB5658D2-8982-45E1-80CF-C247F3CCB9CF}" srcOrd="0" destOrd="0" presId="urn:microsoft.com/office/officeart/2005/8/layout/orgChart1"/>
    <dgm:cxn modelId="{43529F31-4DA5-44B5-A455-44AEABEC5B34}" type="presOf" srcId="{D2204B4C-E66E-4A90-9E96-C19A3F55B1D4}" destId="{E56F7D75-0703-43E9-A458-328EAB3DD71C}" srcOrd="1" destOrd="0" presId="urn:microsoft.com/office/officeart/2005/8/layout/orgChart1"/>
    <dgm:cxn modelId="{C230C69F-7151-447D-A41D-969090BF6913}" type="presOf" srcId="{AC3B6679-9482-4C75-8DA2-C6CF911E76A7}" destId="{50880D99-327C-4B07-9C84-C011B5D4DD68}" srcOrd="0" destOrd="0" presId="urn:microsoft.com/office/officeart/2005/8/layout/orgChart1"/>
    <dgm:cxn modelId="{5E1B6A75-2FFA-46B7-9A5C-8E59433E4E7E}" type="presOf" srcId="{D2204B4C-E66E-4A90-9E96-C19A3F55B1D4}" destId="{A45C8D7E-23CA-435A-9379-3009C509D616}" srcOrd="0" destOrd="0" presId="urn:microsoft.com/office/officeart/2005/8/layout/orgChart1"/>
    <dgm:cxn modelId="{C6181224-BD9C-469D-B8D9-01326CE9065F}" srcId="{F88AE8CE-84F8-4D30-8894-FB6E77487AA9}" destId="{273BE5E3-66E1-4040-A283-D130B44F63B0}" srcOrd="1" destOrd="0" parTransId="{92B412AE-C5FF-4D26-9948-4630C4303EBF}" sibTransId="{F26EFAA8-742B-474D-926C-C359B6101960}"/>
    <dgm:cxn modelId="{645D13BB-B07E-49E4-B064-1D04E8ADBCF3}" type="presOf" srcId="{C6B1EDA2-2CFB-4047-83AE-67E9DE96C647}" destId="{36AE01BF-5D61-400B-9F8E-BA087AAB7034}" srcOrd="1" destOrd="0" presId="urn:microsoft.com/office/officeart/2005/8/layout/orgChart1"/>
    <dgm:cxn modelId="{085E0902-DFA7-45D9-BF0B-78366A11EDAA}" srcId="{F88AE8CE-84F8-4D30-8894-FB6E77487AA9}" destId="{D2204B4C-E66E-4A90-9E96-C19A3F55B1D4}" srcOrd="2" destOrd="0" parTransId="{310EDA4A-34E8-44F9-972E-D12355263A96}" sibTransId="{E1C31428-FFD9-4BB2-843B-2D0361E11063}"/>
    <dgm:cxn modelId="{08006D34-ED22-4AC0-9C49-815780B08D1B}" type="presOf" srcId="{F88AE8CE-84F8-4D30-8894-FB6E77487AA9}" destId="{AABB4BF7-05A0-42C3-9F11-A524735E423F}" srcOrd="0" destOrd="0" presId="urn:microsoft.com/office/officeart/2005/8/layout/orgChart1"/>
    <dgm:cxn modelId="{7C9D5C7E-F861-4C14-B5E4-6131C9A2FC1E}" srcId="{F88AE8CE-84F8-4D30-8894-FB6E77487AA9}" destId="{49AF7D57-E1A7-4236-9BDF-63BA925BA391}" srcOrd="4" destOrd="0" parTransId="{107693FB-CFEE-4B04-A863-5A2B035329D2}" sibTransId="{058A7C3A-ABA7-4D84-BBB3-22BF05A00B19}"/>
    <dgm:cxn modelId="{4D22CBC1-8232-427F-89FB-2CBA1C6301D1}" type="presOf" srcId="{273BE5E3-66E1-4040-A283-D130B44F63B0}" destId="{D7EEBD7D-4196-44E3-9A24-FEBD42215895}" srcOrd="0" destOrd="0" presId="urn:microsoft.com/office/officeart/2005/8/layout/orgChart1"/>
    <dgm:cxn modelId="{242957C0-5895-4FBD-A654-F401B1A3C8ED}" type="presOf" srcId="{1AA3A5F8-45F3-4299-A13D-60E39611C760}" destId="{3417CE9C-5197-47A4-A614-2ED2C9AA88E7}" srcOrd="0" destOrd="0" presId="urn:microsoft.com/office/officeart/2005/8/layout/orgChart1"/>
    <dgm:cxn modelId="{C9CA11EE-1298-4BD9-9712-E31CC730978E}" type="presOf" srcId="{C6B1EDA2-2CFB-4047-83AE-67E9DE96C647}" destId="{0BE05A0B-5DF5-4627-BFC6-5DFAEE8F8369}" srcOrd="0" destOrd="0" presId="urn:microsoft.com/office/officeart/2005/8/layout/orgChart1"/>
    <dgm:cxn modelId="{30B12C4F-CC1F-4601-94DD-8043C71DE1F8}" type="presOf" srcId="{49AF7D57-E1A7-4236-9BDF-63BA925BA391}" destId="{4727194D-D108-49E6-B438-A1AC06DF4303}" srcOrd="1" destOrd="0" presId="urn:microsoft.com/office/officeart/2005/8/layout/orgChart1"/>
    <dgm:cxn modelId="{91E26E81-2413-4AE7-A012-2698D90C9550}" type="presOf" srcId="{F88AE8CE-84F8-4D30-8894-FB6E77487AA9}" destId="{CF993628-EF39-408F-8B48-6A9787A174BC}" srcOrd="1" destOrd="0" presId="urn:microsoft.com/office/officeart/2005/8/layout/orgChart1"/>
    <dgm:cxn modelId="{83E39151-7A32-473B-8897-5F3FBDABDF61}" type="presOf" srcId="{49AF7D57-E1A7-4236-9BDF-63BA925BA391}" destId="{BD22CECB-4BB7-4595-B0BD-DD023E2BEE71}" srcOrd="0" destOrd="0" presId="urn:microsoft.com/office/officeart/2005/8/layout/orgChart1"/>
    <dgm:cxn modelId="{1E03AEC1-A809-46E3-87EC-FE1823B5A8C8}" srcId="{F88AE8CE-84F8-4D30-8894-FB6E77487AA9}" destId="{86D7A397-8E35-452C-979B-09A8CE62C02C}" srcOrd="3" destOrd="0" parTransId="{AC3B6679-9482-4C75-8DA2-C6CF911E76A7}" sibTransId="{E37CC587-3063-4651-8F50-18734994ADF3}"/>
    <dgm:cxn modelId="{FF9A983D-6A51-4F18-AAAE-A82E200724BE}" type="presOf" srcId="{86D7A397-8E35-452C-979B-09A8CE62C02C}" destId="{65F0FBBF-64C2-4778-AD47-2F8E3FA9EF53}" srcOrd="0" destOrd="0" presId="urn:microsoft.com/office/officeart/2005/8/layout/orgChart1"/>
    <dgm:cxn modelId="{F31D7429-CCD1-4A4C-8A17-127CD68AC905}" type="presOf" srcId="{107693FB-CFEE-4B04-A863-5A2B035329D2}" destId="{68DAE0F4-1FC5-4C31-82B6-66AF38C5A4BD}" srcOrd="0" destOrd="0" presId="urn:microsoft.com/office/officeart/2005/8/layout/orgChart1"/>
    <dgm:cxn modelId="{83695979-5047-497F-9E48-2BAB9F701236}" type="presOf" srcId="{273BE5E3-66E1-4040-A283-D130B44F63B0}" destId="{62C1DDCC-F55C-4D09-95B8-10ECEA3A8D30}" srcOrd="1" destOrd="0" presId="urn:microsoft.com/office/officeart/2005/8/layout/orgChart1"/>
    <dgm:cxn modelId="{BE3F6EF5-8532-4F62-9776-6F71781543B1}" type="presParOf" srcId="{2E88F96B-FCF3-49E9-A9DC-3C577EAADEB4}" destId="{0AE462EA-CC96-45DF-AFC9-A894BFE2E3E1}" srcOrd="0" destOrd="0" presId="urn:microsoft.com/office/officeart/2005/8/layout/orgChart1"/>
    <dgm:cxn modelId="{2F10D9F5-5A1F-4806-8246-B7995E2EFEE2}" type="presParOf" srcId="{0AE462EA-CC96-45DF-AFC9-A894BFE2E3E1}" destId="{86E62063-13FE-46DA-8329-C10F1ABCE75E}" srcOrd="0" destOrd="0" presId="urn:microsoft.com/office/officeart/2005/8/layout/orgChart1"/>
    <dgm:cxn modelId="{C43FE064-01A3-4CEE-BE9D-9285EFAFC092}" type="presParOf" srcId="{86E62063-13FE-46DA-8329-C10F1ABCE75E}" destId="{AABB4BF7-05A0-42C3-9F11-A524735E423F}" srcOrd="0" destOrd="0" presId="urn:microsoft.com/office/officeart/2005/8/layout/orgChart1"/>
    <dgm:cxn modelId="{9DA98A80-5033-4C18-9C8F-8F0B0507E0A2}" type="presParOf" srcId="{86E62063-13FE-46DA-8329-C10F1ABCE75E}" destId="{CF993628-EF39-408F-8B48-6A9787A174BC}" srcOrd="1" destOrd="0" presId="urn:microsoft.com/office/officeart/2005/8/layout/orgChart1"/>
    <dgm:cxn modelId="{169C0AAF-5B0E-4DB7-BC22-D3CEC7CD0387}" type="presParOf" srcId="{0AE462EA-CC96-45DF-AFC9-A894BFE2E3E1}" destId="{6D503EE0-90DB-4411-A24B-10D9A81F4381}" srcOrd="1" destOrd="0" presId="urn:microsoft.com/office/officeart/2005/8/layout/orgChart1"/>
    <dgm:cxn modelId="{51952FB3-6F70-44C4-A2F2-C2C435170254}" type="presParOf" srcId="{6D503EE0-90DB-4411-A24B-10D9A81F4381}" destId="{B9F3F380-497D-45C4-89FA-FDE2CD054566}" srcOrd="0" destOrd="0" presId="urn:microsoft.com/office/officeart/2005/8/layout/orgChart1"/>
    <dgm:cxn modelId="{288A5D02-23D4-44EE-B710-9DACC01B1598}" type="presParOf" srcId="{6D503EE0-90DB-4411-A24B-10D9A81F4381}" destId="{A9605043-340A-42AB-8330-AC07A9D41FC7}" srcOrd="1" destOrd="0" presId="urn:microsoft.com/office/officeart/2005/8/layout/orgChart1"/>
    <dgm:cxn modelId="{6AC71080-1772-4389-86F1-57C73FD1E2DA}" type="presParOf" srcId="{A9605043-340A-42AB-8330-AC07A9D41FC7}" destId="{A1B6E9F3-5365-453B-9B9A-ED378D9712B0}" srcOrd="0" destOrd="0" presId="urn:microsoft.com/office/officeart/2005/8/layout/orgChart1"/>
    <dgm:cxn modelId="{5186DD04-E334-458F-AA16-93CB25C9149F}" type="presParOf" srcId="{A1B6E9F3-5365-453B-9B9A-ED378D9712B0}" destId="{D7EEBD7D-4196-44E3-9A24-FEBD42215895}" srcOrd="0" destOrd="0" presId="urn:microsoft.com/office/officeart/2005/8/layout/orgChart1"/>
    <dgm:cxn modelId="{0B08ECEB-F05C-4904-A33B-0F2FAB0CE71E}" type="presParOf" srcId="{A1B6E9F3-5365-453B-9B9A-ED378D9712B0}" destId="{62C1DDCC-F55C-4D09-95B8-10ECEA3A8D30}" srcOrd="1" destOrd="0" presId="urn:microsoft.com/office/officeart/2005/8/layout/orgChart1"/>
    <dgm:cxn modelId="{F0CB50F2-C1CF-40B6-BCA5-E2406E0DA4BD}" type="presParOf" srcId="{A9605043-340A-42AB-8330-AC07A9D41FC7}" destId="{388950CF-03CE-4D71-B3F1-822BF65DE69B}" srcOrd="1" destOrd="0" presId="urn:microsoft.com/office/officeart/2005/8/layout/orgChart1"/>
    <dgm:cxn modelId="{98D3FDAF-82F6-4854-B84A-2A02C14EFD85}" type="presParOf" srcId="{A9605043-340A-42AB-8330-AC07A9D41FC7}" destId="{E2A82976-C625-49C0-A18E-38DFA3B5D3A2}" srcOrd="2" destOrd="0" presId="urn:microsoft.com/office/officeart/2005/8/layout/orgChart1"/>
    <dgm:cxn modelId="{195F03E9-8096-43F4-A4A9-4F5BA537C15A}" type="presParOf" srcId="{6D503EE0-90DB-4411-A24B-10D9A81F4381}" destId="{979B6197-3DA5-47B4-A5EF-2EC624971C53}" srcOrd="2" destOrd="0" presId="urn:microsoft.com/office/officeart/2005/8/layout/orgChart1"/>
    <dgm:cxn modelId="{58341E3B-2525-4F6A-B0CB-40A302A816D2}" type="presParOf" srcId="{6D503EE0-90DB-4411-A24B-10D9A81F4381}" destId="{941E7898-2C02-4443-8993-7F90662B468D}" srcOrd="3" destOrd="0" presId="urn:microsoft.com/office/officeart/2005/8/layout/orgChart1"/>
    <dgm:cxn modelId="{115417E0-45B5-4967-883C-E2BFD20B8FC5}" type="presParOf" srcId="{941E7898-2C02-4443-8993-7F90662B468D}" destId="{7EE20AA8-1AA4-443D-8355-9D4AE239E446}" srcOrd="0" destOrd="0" presId="urn:microsoft.com/office/officeart/2005/8/layout/orgChart1"/>
    <dgm:cxn modelId="{D2C20FCD-0E83-4512-ABBC-0D1C210DA49E}" type="presParOf" srcId="{7EE20AA8-1AA4-443D-8355-9D4AE239E446}" destId="{A45C8D7E-23CA-435A-9379-3009C509D616}" srcOrd="0" destOrd="0" presId="urn:microsoft.com/office/officeart/2005/8/layout/orgChart1"/>
    <dgm:cxn modelId="{84B4B652-18B3-4B6B-BA96-33301B9C9EDF}" type="presParOf" srcId="{7EE20AA8-1AA4-443D-8355-9D4AE239E446}" destId="{E56F7D75-0703-43E9-A458-328EAB3DD71C}" srcOrd="1" destOrd="0" presId="urn:microsoft.com/office/officeart/2005/8/layout/orgChart1"/>
    <dgm:cxn modelId="{56BEF4C2-65C0-4E04-8EAB-980D4F488121}" type="presParOf" srcId="{941E7898-2C02-4443-8993-7F90662B468D}" destId="{BEBA53F2-4636-452B-8975-0BC2596A502F}" srcOrd="1" destOrd="0" presId="urn:microsoft.com/office/officeart/2005/8/layout/orgChart1"/>
    <dgm:cxn modelId="{9583E01E-BF50-499E-90C8-959C350C841B}" type="presParOf" srcId="{941E7898-2C02-4443-8993-7F90662B468D}" destId="{3A21035E-A0DD-40F7-B0E6-4DB15ACBDFC3}" srcOrd="2" destOrd="0" presId="urn:microsoft.com/office/officeart/2005/8/layout/orgChart1"/>
    <dgm:cxn modelId="{24FA6894-218B-4601-B626-9FEBC01AAD05}" type="presParOf" srcId="{6D503EE0-90DB-4411-A24B-10D9A81F4381}" destId="{50880D99-327C-4B07-9C84-C011B5D4DD68}" srcOrd="4" destOrd="0" presId="urn:microsoft.com/office/officeart/2005/8/layout/orgChart1"/>
    <dgm:cxn modelId="{CA93F81A-3390-4168-B66B-BF5D43DF044E}" type="presParOf" srcId="{6D503EE0-90DB-4411-A24B-10D9A81F4381}" destId="{2EAD5EDB-F4B6-4737-B0CA-77F7BFC7E80E}" srcOrd="5" destOrd="0" presId="urn:microsoft.com/office/officeart/2005/8/layout/orgChart1"/>
    <dgm:cxn modelId="{6D99119B-CDE5-4748-AE37-3E79FB5C06CC}" type="presParOf" srcId="{2EAD5EDB-F4B6-4737-B0CA-77F7BFC7E80E}" destId="{D3403E58-2A37-406F-934D-D8AC337C047A}" srcOrd="0" destOrd="0" presId="urn:microsoft.com/office/officeart/2005/8/layout/orgChart1"/>
    <dgm:cxn modelId="{ECC13EBC-0C0F-4022-A4CC-941F666D6371}" type="presParOf" srcId="{D3403E58-2A37-406F-934D-D8AC337C047A}" destId="{65F0FBBF-64C2-4778-AD47-2F8E3FA9EF53}" srcOrd="0" destOrd="0" presId="urn:microsoft.com/office/officeart/2005/8/layout/orgChart1"/>
    <dgm:cxn modelId="{06FD8404-5934-441A-83BF-ED4B0543C4C4}" type="presParOf" srcId="{D3403E58-2A37-406F-934D-D8AC337C047A}" destId="{32E8F8C5-EF80-41DE-819D-068FC2A8159C}" srcOrd="1" destOrd="0" presId="urn:microsoft.com/office/officeart/2005/8/layout/orgChart1"/>
    <dgm:cxn modelId="{6A7A7DA6-44FC-40DB-A64D-ACB394D448F2}" type="presParOf" srcId="{2EAD5EDB-F4B6-4737-B0CA-77F7BFC7E80E}" destId="{73622D12-DAA9-4E93-87C7-C2DDCA8346A7}" srcOrd="1" destOrd="0" presId="urn:microsoft.com/office/officeart/2005/8/layout/orgChart1"/>
    <dgm:cxn modelId="{026FD80D-E48C-4C5D-A276-CA7ED3F2D335}" type="presParOf" srcId="{2EAD5EDB-F4B6-4737-B0CA-77F7BFC7E80E}" destId="{BCB702B5-3EC9-4C34-A163-A3C542CD77AD}" srcOrd="2" destOrd="0" presId="urn:microsoft.com/office/officeart/2005/8/layout/orgChart1"/>
    <dgm:cxn modelId="{43EF118B-41BB-4FA1-974B-FFD25DE39733}" type="presParOf" srcId="{6D503EE0-90DB-4411-A24B-10D9A81F4381}" destId="{68DAE0F4-1FC5-4C31-82B6-66AF38C5A4BD}" srcOrd="6" destOrd="0" presId="urn:microsoft.com/office/officeart/2005/8/layout/orgChart1"/>
    <dgm:cxn modelId="{2ED251D0-7E03-4219-8C0D-A4AC33038191}" type="presParOf" srcId="{6D503EE0-90DB-4411-A24B-10D9A81F4381}" destId="{FB21A41F-F538-45F3-9FE0-BF6562DB588E}" srcOrd="7" destOrd="0" presId="urn:microsoft.com/office/officeart/2005/8/layout/orgChart1"/>
    <dgm:cxn modelId="{8E496438-E5FA-46D4-B990-0B3747C8B8CE}" type="presParOf" srcId="{FB21A41F-F538-45F3-9FE0-BF6562DB588E}" destId="{61AD949B-A0A6-4769-8054-A43719E796B8}" srcOrd="0" destOrd="0" presId="urn:microsoft.com/office/officeart/2005/8/layout/orgChart1"/>
    <dgm:cxn modelId="{AAAA10E8-5207-4F4F-B0B7-BB65DAAF42C5}" type="presParOf" srcId="{61AD949B-A0A6-4769-8054-A43719E796B8}" destId="{BD22CECB-4BB7-4595-B0BD-DD023E2BEE71}" srcOrd="0" destOrd="0" presId="urn:microsoft.com/office/officeart/2005/8/layout/orgChart1"/>
    <dgm:cxn modelId="{4D6BC442-4D51-47B0-A131-049A1FD5BCBA}" type="presParOf" srcId="{61AD949B-A0A6-4769-8054-A43719E796B8}" destId="{4727194D-D108-49E6-B438-A1AC06DF4303}" srcOrd="1" destOrd="0" presId="urn:microsoft.com/office/officeart/2005/8/layout/orgChart1"/>
    <dgm:cxn modelId="{32139515-FD4F-4C3A-8362-5EB6CDE75E67}" type="presParOf" srcId="{FB21A41F-F538-45F3-9FE0-BF6562DB588E}" destId="{991AA3A5-2CD8-4066-A23E-14C4DD4AB8DD}" srcOrd="1" destOrd="0" presId="urn:microsoft.com/office/officeart/2005/8/layout/orgChart1"/>
    <dgm:cxn modelId="{262C71F2-2821-4804-834C-E854A2D92047}" type="presParOf" srcId="{FB21A41F-F538-45F3-9FE0-BF6562DB588E}" destId="{0B288B0B-78C9-4384-AE32-928DEED9995A}" srcOrd="2" destOrd="0" presId="urn:microsoft.com/office/officeart/2005/8/layout/orgChart1"/>
    <dgm:cxn modelId="{4C4B6494-BF3A-460E-93F9-865BD88DA0D9}" type="presParOf" srcId="{6D503EE0-90DB-4411-A24B-10D9A81F4381}" destId="{77F60346-36C4-4BEC-8592-347046818CA9}" srcOrd="8" destOrd="0" presId="urn:microsoft.com/office/officeart/2005/8/layout/orgChart1"/>
    <dgm:cxn modelId="{1567329E-7EDA-40BE-A4A2-B6B4FB264B35}" type="presParOf" srcId="{6D503EE0-90DB-4411-A24B-10D9A81F4381}" destId="{CAD3BB04-C2EF-47AF-B86C-0FCA525E1492}" srcOrd="9" destOrd="0" presId="urn:microsoft.com/office/officeart/2005/8/layout/orgChart1"/>
    <dgm:cxn modelId="{4A2CF0D4-F992-4D4F-8DA9-95A64DCE9A57}" type="presParOf" srcId="{CAD3BB04-C2EF-47AF-B86C-0FCA525E1492}" destId="{B4157998-31B9-4ADF-A654-41874E2E81C4}" srcOrd="0" destOrd="0" presId="urn:microsoft.com/office/officeart/2005/8/layout/orgChart1"/>
    <dgm:cxn modelId="{B2794B69-4066-47D6-A013-62FC1548304F}" type="presParOf" srcId="{B4157998-31B9-4ADF-A654-41874E2E81C4}" destId="{0BE05A0B-5DF5-4627-BFC6-5DFAEE8F8369}" srcOrd="0" destOrd="0" presId="urn:microsoft.com/office/officeart/2005/8/layout/orgChart1"/>
    <dgm:cxn modelId="{83A53A19-B98F-4E43-8E6F-5D389C8BC570}" type="presParOf" srcId="{B4157998-31B9-4ADF-A654-41874E2E81C4}" destId="{36AE01BF-5D61-400B-9F8E-BA087AAB7034}" srcOrd="1" destOrd="0" presId="urn:microsoft.com/office/officeart/2005/8/layout/orgChart1"/>
    <dgm:cxn modelId="{20216517-9430-409B-8ECE-B5C5ABBF8F23}" type="presParOf" srcId="{CAD3BB04-C2EF-47AF-B86C-0FCA525E1492}" destId="{64900DDD-13D4-411C-B35A-0610201D4DB0}" srcOrd="1" destOrd="0" presId="urn:microsoft.com/office/officeart/2005/8/layout/orgChart1"/>
    <dgm:cxn modelId="{0F26A8AE-13CF-4BBF-B32C-F83AF0D39E57}" type="presParOf" srcId="{CAD3BB04-C2EF-47AF-B86C-0FCA525E1492}" destId="{C3D95463-3E60-4250-B645-3F99F83FFEEF}" srcOrd="2" destOrd="0" presId="urn:microsoft.com/office/officeart/2005/8/layout/orgChart1"/>
    <dgm:cxn modelId="{671C93EB-682E-4411-883F-B1FADDA1E90F}" type="presParOf" srcId="{0AE462EA-CC96-45DF-AFC9-A894BFE2E3E1}" destId="{ADF0242B-2445-4A49-890C-970C067DF419}" srcOrd="2" destOrd="0" presId="urn:microsoft.com/office/officeart/2005/8/layout/orgChart1"/>
    <dgm:cxn modelId="{702C8D04-C3D4-412F-ABA0-57D16A45F5E3}" type="presParOf" srcId="{ADF0242B-2445-4A49-890C-970C067DF419}" destId="{3417CE9C-5197-47A4-A614-2ED2C9AA88E7}" srcOrd="0" destOrd="0" presId="urn:microsoft.com/office/officeart/2005/8/layout/orgChart1"/>
    <dgm:cxn modelId="{98CAD201-C7E1-4298-8FCF-2FA43448E9EF}" type="presParOf" srcId="{ADF0242B-2445-4A49-890C-970C067DF419}" destId="{9DA11FF8-40B5-42B8-84BD-E07D34D2A451}" srcOrd="1" destOrd="0" presId="urn:microsoft.com/office/officeart/2005/8/layout/orgChart1"/>
    <dgm:cxn modelId="{36FF00E4-E027-4199-BBF9-140CCA4C0981}" type="presParOf" srcId="{9DA11FF8-40B5-42B8-84BD-E07D34D2A451}" destId="{D08BD727-0BD3-4B54-B8E3-86DF86CAC7B9}" srcOrd="0" destOrd="0" presId="urn:microsoft.com/office/officeart/2005/8/layout/orgChart1"/>
    <dgm:cxn modelId="{55AEF3FC-7402-4552-9C08-5ADBF4EA4011}" type="presParOf" srcId="{D08BD727-0BD3-4B54-B8E3-86DF86CAC7B9}" destId="{BB5658D2-8982-45E1-80CF-C247F3CCB9CF}" srcOrd="0" destOrd="0" presId="urn:microsoft.com/office/officeart/2005/8/layout/orgChart1"/>
    <dgm:cxn modelId="{C14BE3A5-8A17-4A6C-8EA8-EBFA6B27CB09}" type="presParOf" srcId="{D08BD727-0BD3-4B54-B8E3-86DF86CAC7B9}" destId="{BA812AD1-4874-49B4-BC60-59E922212559}" srcOrd="1" destOrd="0" presId="urn:microsoft.com/office/officeart/2005/8/layout/orgChart1"/>
    <dgm:cxn modelId="{52A46AB0-5B59-4DA4-97E8-05E24203457E}" type="presParOf" srcId="{9DA11FF8-40B5-42B8-84BD-E07D34D2A451}" destId="{D9221B51-7052-45A9-B5D2-09101D1E6AE2}" srcOrd="1" destOrd="0" presId="urn:microsoft.com/office/officeart/2005/8/layout/orgChart1"/>
    <dgm:cxn modelId="{CC718642-4BCA-4A43-BD7D-577223C1794F}" type="presParOf" srcId="{9DA11FF8-40B5-42B8-84BD-E07D34D2A451}" destId="{CD026D45-6A0F-4FB4-9B6F-A393CDA9277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17CE9C-5197-47A4-A614-2ED2C9AA88E7}">
      <dsp:nvSpPr>
        <dsp:cNvPr id="0" name=""/>
        <dsp:cNvSpPr/>
      </dsp:nvSpPr>
      <dsp:spPr>
        <a:xfrm>
          <a:off x="2644574" y="534084"/>
          <a:ext cx="98625" cy="432074"/>
        </a:xfrm>
        <a:custGeom>
          <a:avLst/>
          <a:gdLst/>
          <a:ahLst/>
          <a:cxnLst/>
          <a:rect l="0" t="0" r="0" b="0"/>
          <a:pathLst>
            <a:path>
              <a:moveTo>
                <a:pt x="98625" y="0"/>
              </a:moveTo>
              <a:lnTo>
                <a:pt x="98625" y="432074"/>
              </a:lnTo>
              <a:lnTo>
                <a:pt x="0" y="43207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F60346-36C4-4BEC-8592-347046818CA9}">
      <dsp:nvSpPr>
        <dsp:cNvPr id="0" name=""/>
        <dsp:cNvSpPr/>
      </dsp:nvSpPr>
      <dsp:spPr>
        <a:xfrm>
          <a:off x="2743200" y="534084"/>
          <a:ext cx="2273085" cy="8641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5522"/>
              </a:lnTo>
              <a:lnTo>
                <a:pt x="2273085" y="765522"/>
              </a:lnTo>
              <a:lnTo>
                <a:pt x="2273085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DAE0F4-1FC5-4C31-82B6-66AF38C5A4BD}">
      <dsp:nvSpPr>
        <dsp:cNvPr id="0" name=""/>
        <dsp:cNvSpPr/>
      </dsp:nvSpPr>
      <dsp:spPr>
        <a:xfrm>
          <a:off x="2743200" y="534084"/>
          <a:ext cx="1136542" cy="8641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5522"/>
              </a:lnTo>
              <a:lnTo>
                <a:pt x="1136542" y="765522"/>
              </a:lnTo>
              <a:lnTo>
                <a:pt x="1136542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880D99-327C-4B07-9C84-C011B5D4DD68}">
      <dsp:nvSpPr>
        <dsp:cNvPr id="0" name=""/>
        <dsp:cNvSpPr/>
      </dsp:nvSpPr>
      <dsp:spPr>
        <a:xfrm>
          <a:off x="2697480" y="534084"/>
          <a:ext cx="91440" cy="8641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B6197-3DA5-47B4-A5EF-2EC624971C53}">
      <dsp:nvSpPr>
        <dsp:cNvPr id="0" name=""/>
        <dsp:cNvSpPr/>
      </dsp:nvSpPr>
      <dsp:spPr>
        <a:xfrm>
          <a:off x="1606657" y="534084"/>
          <a:ext cx="1136542" cy="864148"/>
        </a:xfrm>
        <a:custGeom>
          <a:avLst/>
          <a:gdLst/>
          <a:ahLst/>
          <a:cxnLst/>
          <a:rect l="0" t="0" r="0" b="0"/>
          <a:pathLst>
            <a:path>
              <a:moveTo>
                <a:pt x="1136542" y="0"/>
              </a:moveTo>
              <a:lnTo>
                <a:pt x="1136542" y="765522"/>
              </a:lnTo>
              <a:lnTo>
                <a:pt x="0" y="765522"/>
              </a:lnTo>
              <a:lnTo>
                <a:pt x="0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F3F380-497D-45C4-89FA-FDE2CD054566}">
      <dsp:nvSpPr>
        <dsp:cNvPr id="0" name=""/>
        <dsp:cNvSpPr/>
      </dsp:nvSpPr>
      <dsp:spPr>
        <a:xfrm>
          <a:off x="470114" y="534084"/>
          <a:ext cx="2273085" cy="864148"/>
        </a:xfrm>
        <a:custGeom>
          <a:avLst/>
          <a:gdLst/>
          <a:ahLst/>
          <a:cxnLst/>
          <a:rect l="0" t="0" r="0" b="0"/>
          <a:pathLst>
            <a:path>
              <a:moveTo>
                <a:pt x="2273085" y="0"/>
              </a:moveTo>
              <a:lnTo>
                <a:pt x="2273085" y="765522"/>
              </a:lnTo>
              <a:lnTo>
                <a:pt x="0" y="765522"/>
              </a:lnTo>
              <a:lnTo>
                <a:pt x="0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BB4BF7-05A0-42C3-9F11-A524735E423F}">
      <dsp:nvSpPr>
        <dsp:cNvPr id="0" name=""/>
        <dsp:cNvSpPr/>
      </dsp:nvSpPr>
      <dsp:spPr>
        <a:xfrm>
          <a:off x="2273554" y="64438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2 Directeurs</a:t>
          </a:r>
        </a:p>
      </dsp:txBody>
      <dsp:txXfrm>
        <a:off x="2273554" y="64438"/>
        <a:ext cx="939291" cy="469645"/>
      </dsp:txXfrm>
    </dsp:sp>
    <dsp:sp modelId="{D7EEBD7D-4196-44E3-9A24-FEBD42215895}">
      <dsp:nvSpPr>
        <dsp:cNvPr id="0" name=""/>
        <dsp:cNvSpPr/>
      </dsp:nvSpPr>
      <dsp:spPr>
        <a:xfrm>
          <a:off x="468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Elektro Installatie</a:t>
          </a:r>
        </a:p>
      </dsp:txBody>
      <dsp:txXfrm>
        <a:off x="468" y="1398232"/>
        <a:ext cx="939291" cy="469645"/>
      </dsp:txXfrm>
    </dsp:sp>
    <dsp:sp modelId="{A45C8D7E-23CA-435A-9379-3009C509D616}">
      <dsp:nvSpPr>
        <dsp:cNvPr id="0" name=""/>
        <dsp:cNvSpPr/>
      </dsp:nvSpPr>
      <dsp:spPr>
        <a:xfrm>
          <a:off x="1137011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Netwerk en beveiliging</a:t>
          </a:r>
        </a:p>
      </dsp:txBody>
      <dsp:txXfrm>
        <a:off x="1137011" y="1398232"/>
        <a:ext cx="939291" cy="469645"/>
      </dsp:txXfrm>
    </dsp:sp>
    <dsp:sp modelId="{65F0FBBF-64C2-4778-AD47-2F8E3FA9EF53}">
      <dsp:nvSpPr>
        <dsp:cNvPr id="0" name=""/>
        <dsp:cNvSpPr/>
      </dsp:nvSpPr>
      <dsp:spPr>
        <a:xfrm>
          <a:off x="2273554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Klantenservice</a:t>
          </a:r>
        </a:p>
      </dsp:txBody>
      <dsp:txXfrm>
        <a:off x="2273554" y="1398232"/>
        <a:ext cx="939291" cy="469645"/>
      </dsp:txXfrm>
    </dsp:sp>
    <dsp:sp modelId="{BD22CECB-4BB7-4595-B0BD-DD023E2BEE71}">
      <dsp:nvSpPr>
        <dsp:cNvPr id="0" name=""/>
        <dsp:cNvSpPr/>
      </dsp:nvSpPr>
      <dsp:spPr>
        <a:xfrm>
          <a:off x="3410096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Facilities</a:t>
          </a:r>
        </a:p>
      </dsp:txBody>
      <dsp:txXfrm>
        <a:off x="3410096" y="1398232"/>
        <a:ext cx="939291" cy="469645"/>
      </dsp:txXfrm>
    </dsp:sp>
    <dsp:sp modelId="{0BE05A0B-5DF5-4627-BFC6-5DFAEE8F8369}">
      <dsp:nvSpPr>
        <dsp:cNvPr id="0" name=""/>
        <dsp:cNvSpPr/>
      </dsp:nvSpPr>
      <dsp:spPr>
        <a:xfrm>
          <a:off x="4546639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Administratie</a:t>
          </a:r>
        </a:p>
      </dsp:txBody>
      <dsp:txXfrm>
        <a:off x="4546639" y="1398232"/>
        <a:ext cx="939291" cy="469645"/>
      </dsp:txXfrm>
    </dsp:sp>
    <dsp:sp modelId="{BB5658D2-8982-45E1-80CF-C247F3CCB9CF}">
      <dsp:nvSpPr>
        <dsp:cNvPr id="0" name=""/>
        <dsp:cNvSpPr/>
      </dsp:nvSpPr>
      <dsp:spPr>
        <a:xfrm>
          <a:off x="1705282" y="731335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Bedrijfsbereau</a:t>
          </a:r>
        </a:p>
      </dsp:txBody>
      <dsp:txXfrm>
        <a:off x="1705282" y="731335"/>
        <a:ext cx="939291" cy="46964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3</Pages>
  <Words>237</Words>
  <Characters>1307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nei</dc:creator>
  <cp:lastModifiedBy>Johnnei</cp:lastModifiedBy>
  <cp:revision>4</cp:revision>
  <dcterms:created xsi:type="dcterms:W3CDTF">2011-12-08T15:34:00Z</dcterms:created>
  <dcterms:modified xsi:type="dcterms:W3CDTF">2011-12-08T17:46:00Z</dcterms:modified>
</cp:coreProperties>
</file>